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672A030" w14:textId="77777777" w:rsidR="00FC5AE9" w:rsidRDefault="00D13BD0">
      <w:r>
        <w:object w:dxaOrig="10470" w:dyaOrig="1890" w14:anchorId="78FC61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250" r:id="rId8"/>
        </w:object>
      </w:r>
    </w:p>
    <w:p w14:paraId="0678353F" w14:textId="77777777" w:rsidR="00EA5A1C" w:rsidRPr="006C5CA8" w:rsidRDefault="00FC5AE9" w:rsidP="006C5CA8">
      <w:pPr>
        <w:ind w:left="2124" w:hanging="2124"/>
        <w:rPr>
          <w:rFonts w:ascii="Times New Roman" w:hAnsi="Times New Roman" w:cs="Times New Roman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671F7A">
        <w:rPr>
          <w:rFonts w:ascii="Times New Roman" w:hAnsi="Times New Roman" w:cs="Times New Roman"/>
        </w:rPr>
        <w:t>Öğre</w:t>
      </w:r>
      <w:r w:rsidR="00D13BD0">
        <w:rPr>
          <w:rFonts w:ascii="Times New Roman" w:hAnsi="Times New Roman" w:cs="Times New Roman"/>
        </w:rPr>
        <w:t xml:space="preserve">tim planı </w:t>
      </w:r>
      <w:r w:rsidR="00671F7A">
        <w:rPr>
          <w:rFonts w:ascii="Times New Roman" w:hAnsi="Times New Roman" w:cs="Times New Roman"/>
        </w:rPr>
        <w:t xml:space="preserve">işlemleri </w:t>
      </w:r>
      <w:r w:rsidR="006C5CA8">
        <w:rPr>
          <w:rFonts w:ascii="Times New Roman" w:hAnsi="Times New Roman" w:cs="Times New Roman"/>
        </w:rPr>
        <w:t xml:space="preserve">için </w:t>
      </w:r>
      <w:r w:rsidR="0053091E" w:rsidRPr="0053091E">
        <w:rPr>
          <w:rFonts w:ascii="Times New Roman" w:hAnsi="Times New Roman" w:cs="Times New Roman"/>
        </w:rPr>
        <w:t>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4C9F6344" w14:textId="77777777" w:rsidR="00EA5A1C" w:rsidRPr="003A4FA0" w:rsidRDefault="00FC5AE9" w:rsidP="00EA5A1C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D13BD0">
        <w:rPr>
          <w:rFonts w:ascii="Times New Roman" w:eastAsia="Times New Roman" w:hAnsi="Times New Roman" w:cs="Times New Roman"/>
          <w:szCs w:val="20"/>
        </w:rPr>
        <w:t xml:space="preserve">Yeni bir öğretim planı oluşturmak ya da var olan planda değişiklik istenmesi durumunda </w:t>
      </w:r>
      <w:r w:rsidR="00EA5A1C">
        <w:rPr>
          <w:rFonts w:ascii="Times New Roman" w:eastAsia="Times New Roman" w:hAnsi="Times New Roman" w:cs="Times New Roman"/>
          <w:szCs w:val="20"/>
        </w:rPr>
        <w:t>yapılacak 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19AFF615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D13BD0" w:rsidRPr="00D13BD0">
        <w:rPr>
          <w:rFonts w:ascii="Times New Roman" w:eastAsia="Times New Roman" w:hAnsi="Times New Roman" w:cs="Times New Roman"/>
          <w:szCs w:val="20"/>
        </w:rPr>
        <w:t>Bölüm Başkanı, Bölüm Kurulu</w:t>
      </w:r>
      <w:r w:rsidR="00D13BD0">
        <w:rPr>
          <w:rFonts w:ascii="Times New Roman" w:eastAsia="Times New Roman" w:hAnsi="Times New Roman" w:cs="Times New Roman"/>
          <w:szCs w:val="20"/>
        </w:rPr>
        <w:t xml:space="preserve">, </w:t>
      </w:r>
      <w:r w:rsidR="00671F7A">
        <w:rPr>
          <w:rFonts w:ascii="Times New Roman" w:eastAsia="Times New Roman" w:hAnsi="Times New Roman" w:cs="Times New Roman"/>
          <w:szCs w:val="20"/>
        </w:rPr>
        <w:t xml:space="preserve">Yüksekokul Kurulu, </w:t>
      </w:r>
      <w:r w:rsidR="0053091E">
        <w:rPr>
          <w:rFonts w:ascii="Times New Roman" w:eastAsia="Times New Roman" w:hAnsi="Times New Roman" w:cs="Times New Roman"/>
          <w:szCs w:val="20"/>
        </w:rPr>
        <w:t>Öğrenci İşleri</w:t>
      </w:r>
    </w:p>
    <w:p w14:paraId="0E8036F5" w14:textId="77777777" w:rsidR="00F56125" w:rsidRDefault="00FC5AE9" w:rsidP="00FC5AE9">
      <w:pPr>
        <w:rPr>
          <w:rFonts w:ascii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  <w:r w:rsidR="00A706C1" w:rsidRPr="00A706C1">
        <w:rPr>
          <w:rFonts w:ascii="Times New Roman" w:hAnsi="Times New Roman" w:cs="Times New Roman"/>
          <w:b/>
        </w:rPr>
        <w:t xml:space="preserve"> </w:t>
      </w:r>
    </w:p>
    <w:p w14:paraId="67C918BD" w14:textId="77777777" w:rsidR="0063650F" w:rsidRDefault="00A706C1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 xml:space="preserve">Kalite </w:t>
      </w:r>
      <w:r w:rsidR="00D831DE" w:rsidRPr="00B922E5">
        <w:rPr>
          <w:rFonts w:ascii="Times New Roman" w:eastAsia="Times New Roman" w:hAnsi="Times New Roman" w:cs="Times New Roman"/>
          <w:szCs w:val="20"/>
        </w:rPr>
        <w:t>Kayıtlarının Kontrolü Prosedürü (PRS.002)</w:t>
      </w:r>
    </w:p>
    <w:p w14:paraId="28C6EC4B" w14:textId="77777777" w:rsidR="00B92878" w:rsidRDefault="00D831DE" w:rsidP="00B9287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B91EAF">
        <w:rPr>
          <w:rFonts w:ascii="Times New Roman" w:hAnsi="Times New Roman" w:cs="Times New Roman"/>
          <w:b/>
        </w:rPr>
        <w:t>-</w:t>
      </w:r>
    </w:p>
    <w:p w14:paraId="7263C6B8" w14:textId="77777777" w:rsidR="00D831DE" w:rsidRDefault="002C454F" w:rsidP="00A30BB6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78CB7A00" w14:textId="77777777" w:rsidR="00EA5A1C" w:rsidRDefault="00D831DE" w:rsidP="00EA5A1C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B91EAF">
        <w:rPr>
          <w:rFonts w:ascii="Times New Roman" w:hAnsi="Times New Roman" w:cs="Times New Roman"/>
          <w:color w:val="000000"/>
        </w:rPr>
        <w:t>Öğrenci İşleri Daire Başkanlığı internet sayfasındaki tablolar</w:t>
      </w:r>
    </w:p>
    <w:p w14:paraId="31144744" w14:textId="77777777" w:rsidR="00C22742" w:rsidRDefault="00C22742" w:rsidP="00EA5A1C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 xml:space="preserve">Yüksekokul </w:t>
      </w:r>
      <w:r w:rsidR="00B91EAF">
        <w:rPr>
          <w:rFonts w:ascii="Times New Roman" w:eastAsia="Times New Roman" w:hAnsi="Times New Roman" w:cs="Times New Roman"/>
          <w:szCs w:val="20"/>
        </w:rPr>
        <w:t>Kurul Kararı</w:t>
      </w:r>
    </w:p>
    <w:p w14:paraId="71FEB984" w14:textId="77777777" w:rsidR="00B91EAF" w:rsidRDefault="00B91EAF" w:rsidP="00EA5A1C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Bölüm Kurul Kararı</w:t>
      </w:r>
    </w:p>
    <w:p w14:paraId="541FF789" w14:textId="77777777" w:rsidR="00A706C1" w:rsidRDefault="00D831DE" w:rsidP="00A706C1">
      <w:pPr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B92878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B91EAF">
        <w:rPr>
          <w:rFonts w:ascii="Times New Roman" w:hAnsi="Times New Roman" w:cs="Times New Roman"/>
          <w:color w:val="000000"/>
        </w:rPr>
        <w:t>Öğrenci İşleri Daire Başkanlığı internet sayfasındaki tablolar</w:t>
      </w:r>
      <w:r w:rsidR="00A706C1" w:rsidRPr="00A706C1">
        <w:rPr>
          <w:rFonts w:ascii="Times New Roman" w:eastAsia="Times New Roman" w:hAnsi="Times New Roman" w:cs="Times New Roman"/>
          <w:b/>
          <w:szCs w:val="20"/>
        </w:rPr>
        <w:t xml:space="preserve"> </w:t>
      </w:r>
    </w:p>
    <w:p w14:paraId="696822E6" w14:textId="77777777" w:rsidR="00A706C1" w:rsidRDefault="00A706C1" w:rsidP="00A706C1">
      <w:pPr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5B0FD37B" w14:textId="77777777" w:rsidR="00B91EAF" w:rsidRDefault="001F2401" w:rsidP="00B91EA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B91EAF">
        <w:rPr>
          <w:rFonts w:ascii="Times New Roman" w:eastAsia="Times New Roman" w:hAnsi="Times New Roman" w:cs="Times New Roman"/>
          <w:szCs w:val="20"/>
        </w:rPr>
        <w:t>Tabloların hatalı ya da eksik doldurulması</w:t>
      </w:r>
    </w:p>
    <w:p w14:paraId="0930EE2D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352DFBAE" w14:textId="77777777"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401D190E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4636CB" wp14:editId="71B0ADEF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43FCDF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3756F592" w14:textId="77777777"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1E17A075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20D9FC3" wp14:editId="7FB6D214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612CDB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0B7367BF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3A64C18" wp14:editId="3DC1EDE4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CDF8A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655FC98D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6C404C9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48F84F56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3D00E02" wp14:editId="6FB635D2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A849D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7908788C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p w14:paraId="550578B0" w14:textId="77777777" w:rsidR="00B92878" w:rsidRPr="00B92878" w:rsidRDefault="00B92878" w:rsidP="00B92878"/>
    <w:tbl>
      <w:tblPr>
        <w:tblpPr w:leftFromText="141" w:rightFromText="141" w:vertAnchor="text" w:horzAnchor="margin" w:tblpY="1680"/>
        <w:tblW w:w="965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358"/>
      </w:tblGrid>
      <w:tr w:rsidR="00C22742" w:rsidRPr="00B92878" w14:paraId="694E28F0" w14:textId="77777777" w:rsidTr="008B2287">
        <w:trPr>
          <w:trHeight w:val="170"/>
        </w:trPr>
        <w:tc>
          <w:tcPr>
            <w:tcW w:w="9650" w:type="dxa"/>
          </w:tcPr>
          <w:p w14:paraId="34097159" w14:textId="7AAF5EB0" w:rsidR="00C22742" w:rsidRPr="00B92878" w:rsidRDefault="00D715C5" w:rsidP="00B91EAF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b/>
                <w:szCs w:val="20"/>
              </w:rPr>
              <w:lastRenderedPageBreak/>
              <w:tab/>
            </w:r>
            <w:r w:rsidR="008B2287">
              <w:object w:dxaOrig="10590" w:dyaOrig="14790" w14:anchorId="3C3BA3FD">
                <v:shape id="_x0000_i1028" type="#_x0000_t75" style="width:475.5pt;height:690.75pt" o:ole="">
                  <v:imagedata r:id="rId9" o:title=""/>
                </v:shape>
                <o:OLEObject Type="Embed" ProgID="Visio.Drawing.15" ShapeID="_x0000_i1028" DrawAspect="Content" ObjectID="_1808896251" r:id="rId10"/>
              </w:object>
            </w:r>
          </w:p>
        </w:tc>
      </w:tr>
    </w:tbl>
    <w:p w14:paraId="76857592" w14:textId="77777777" w:rsidR="00D473CE" w:rsidRPr="0095650B" w:rsidRDefault="00D473CE" w:rsidP="0095650B">
      <w:pPr>
        <w:rPr>
          <w:rFonts w:ascii="Times New Roman" w:eastAsia="Times New Roman" w:hAnsi="Times New Roman" w:cs="Times New Roman"/>
          <w:szCs w:val="20"/>
        </w:rPr>
      </w:pP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E8B7855" w14:textId="77777777" w:rsidR="0003040D" w:rsidRDefault="0003040D" w:rsidP="00935C54">
      <w:pPr>
        <w:spacing w:after="0" w:line="240" w:lineRule="auto"/>
      </w:pPr>
      <w:r>
        <w:separator/>
      </w:r>
    </w:p>
  </w:endnote>
  <w:endnote w:type="continuationSeparator" w:id="0">
    <w:p w14:paraId="0FBC3056" w14:textId="77777777" w:rsidR="0003040D" w:rsidRDefault="0003040D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85CC34E" w14:textId="77777777" w:rsidR="0003040D" w:rsidRDefault="0003040D" w:rsidP="00935C54">
      <w:pPr>
        <w:spacing w:after="0" w:line="240" w:lineRule="auto"/>
      </w:pPr>
      <w:r>
        <w:separator/>
      </w:r>
    </w:p>
  </w:footnote>
  <w:footnote w:type="continuationSeparator" w:id="0">
    <w:p w14:paraId="2B01D52F" w14:textId="77777777" w:rsidR="0003040D" w:rsidRDefault="0003040D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808323068">
    <w:abstractNumId w:val="0"/>
  </w:num>
  <w:num w:numId="2" w16cid:durableId="306280479">
    <w:abstractNumId w:val="2"/>
  </w:num>
  <w:num w:numId="3" w16cid:durableId="50359015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1E7A"/>
    <w:rsid w:val="00017D8B"/>
    <w:rsid w:val="0003040D"/>
    <w:rsid w:val="00056C7F"/>
    <w:rsid w:val="000841D5"/>
    <w:rsid w:val="000904C2"/>
    <w:rsid w:val="000A386F"/>
    <w:rsid w:val="000E3D68"/>
    <w:rsid w:val="00105B8D"/>
    <w:rsid w:val="001469D7"/>
    <w:rsid w:val="001F2401"/>
    <w:rsid w:val="002609CE"/>
    <w:rsid w:val="0027420D"/>
    <w:rsid w:val="00287DDA"/>
    <w:rsid w:val="002B481C"/>
    <w:rsid w:val="002C454F"/>
    <w:rsid w:val="002D1D66"/>
    <w:rsid w:val="002F5F5A"/>
    <w:rsid w:val="0031568A"/>
    <w:rsid w:val="00335744"/>
    <w:rsid w:val="003405B0"/>
    <w:rsid w:val="00351730"/>
    <w:rsid w:val="0035289B"/>
    <w:rsid w:val="003A4F73"/>
    <w:rsid w:val="003A4FA0"/>
    <w:rsid w:val="003B4F65"/>
    <w:rsid w:val="003C419D"/>
    <w:rsid w:val="00423B1F"/>
    <w:rsid w:val="004B178E"/>
    <w:rsid w:val="004F5566"/>
    <w:rsid w:val="0053091E"/>
    <w:rsid w:val="005312F8"/>
    <w:rsid w:val="00552570"/>
    <w:rsid w:val="00571BF6"/>
    <w:rsid w:val="00580C1A"/>
    <w:rsid w:val="005A1391"/>
    <w:rsid w:val="006266B8"/>
    <w:rsid w:val="0063650F"/>
    <w:rsid w:val="00671F7A"/>
    <w:rsid w:val="006C1A59"/>
    <w:rsid w:val="006C5CA8"/>
    <w:rsid w:val="007332C4"/>
    <w:rsid w:val="00737BBC"/>
    <w:rsid w:val="00747052"/>
    <w:rsid w:val="007E4A5D"/>
    <w:rsid w:val="00805D3F"/>
    <w:rsid w:val="008171AE"/>
    <w:rsid w:val="008403B6"/>
    <w:rsid w:val="0086039E"/>
    <w:rsid w:val="00865765"/>
    <w:rsid w:val="00876305"/>
    <w:rsid w:val="008B2287"/>
    <w:rsid w:val="008B7812"/>
    <w:rsid w:val="00902BA7"/>
    <w:rsid w:val="00905DF8"/>
    <w:rsid w:val="009129B9"/>
    <w:rsid w:val="00935C54"/>
    <w:rsid w:val="00940D4F"/>
    <w:rsid w:val="0095650B"/>
    <w:rsid w:val="00964D87"/>
    <w:rsid w:val="009D236C"/>
    <w:rsid w:val="00A30BB6"/>
    <w:rsid w:val="00A706C1"/>
    <w:rsid w:val="00AA6037"/>
    <w:rsid w:val="00AB3EA1"/>
    <w:rsid w:val="00B00ED4"/>
    <w:rsid w:val="00B0456E"/>
    <w:rsid w:val="00B05CA4"/>
    <w:rsid w:val="00B91EAF"/>
    <w:rsid w:val="00B92878"/>
    <w:rsid w:val="00BA64A4"/>
    <w:rsid w:val="00BE2D6C"/>
    <w:rsid w:val="00C22742"/>
    <w:rsid w:val="00C71FBE"/>
    <w:rsid w:val="00C75B67"/>
    <w:rsid w:val="00C75E62"/>
    <w:rsid w:val="00C94E3B"/>
    <w:rsid w:val="00CD0EC5"/>
    <w:rsid w:val="00CF38DD"/>
    <w:rsid w:val="00D13BD0"/>
    <w:rsid w:val="00D35883"/>
    <w:rsid w:val="00D473CE"/>
    <w:rsid w:val="00D715C5"/>
    <w:rsid w:val="00D7301B"/>
    <w:rsid w:val="00D75777"/>
    <w:rsid w:val="00D831DE"/>
    <w:rsid w:val="00D97568"/>
    <w:rsid w:val="00E16E0E"/>
    <w:rsid w:val="00E47279"/>
    <w:rsid w:val="00E92BC6"/>
    <w:rsid w:val="00EA5A1C"/>
    <w:rsid w:val="00EB7059"/>
    <w:rsid w:val="00F20BB0"/>
    <w:rsid w:val="00F56125"/>
    <w:rsid w:val="00F72E09"/>
    <w:rsid w:val="00F874A4"/>
    <w:rsid w:val="00FC2724"/>
    <w:rsid w:val="00FC45CD"/>
    <w:rsid w:val="00FC5AE9"/>
    <w:rsid w:val="00FD5C48"/>
    <w:rsid w:val="00FF17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8F4B92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A706C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706C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2</Pages>
  <Words>163</Words>
  <Characters>934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8</cp:revision>
  <cp:lastPrinted>2019-05-23T06:52:00Z</cp:lastPrinted>
  <dcterms:created xsi:type="dcterms:W3CDTF">2019-05-22T07:44:00Z</dcterms:created>
  <dcterms:modified xsi:type="dcterms:W3CDTF">2025-05-16T07:24:00Z</dcterms:modified>
</cp:coreProperties>
</file>